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2E7976" w14:textId="086135CF" w:rsidR="00C61F34" w:rsidRDefault="00873BF0">
      <w:r>
        <w:rPr>
          <w:noProof/>
          <w14:ligatures w14:val="none"/>
        </w:rPr>
        <mc:AlternateContent>
          <mc:Choice Requires="wpg">
            <w:drawing>
              <wp:anchor distT="0" distB="0" distL="114300" distR="114300" simplePos="0" relativeHeight="251688960" behindDoc="0" locked="0" layoutInCell="1" allowOverlap="1" wp14:anchorId="1459EF7D" wp14:editId="386444A7">
                <wp:simplePos x="0" y="0"/>
                <wp:positionH relativeFrom="column">
                  <wp:posOffset>8005724</wp:posOffset>
                </wp:positionH>
                <wp:positionV relativeFrom="paragraph">
                  <wp:posOffset>13365898</wp:posOffset>
                </wp:positionV>
                <wp:extent cx="1224276" cy="208230"/>
                <wp:effectExtent l="0" t="0" r="0" b="1905"/>
                <wp:wrapNone/>
                <wp:docPr id="13" name="Группа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24276" cy="208230"/>
                          <a:chOff x="0" y="0"/>
                          <a:chExt cx="1224276" cy="208230"/>
                        </a:xfrm>
                      </wpg:grpSpPr>
                      <wps:wsp>
                        <wps:cNvPr id="11" name="Надпись 11"/>
                        <wps:cNvSpPr txBox="1"/>
                        <wps:spPr>
                          <a:xfrm>
                            <a:off x="0" y="1"/>
                            <a:ext cx="332509" cy="20764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0D9A644B" w14:textId="5D2DF223" w:rsidR="00873BF0" w:rsidRPr="00873BF0" w:rsidRDefault="00873BF0" w:rsidP="00873BF0">
                              <w:pPr>
                                <w:rPr>
                                  <w:sz w:val="14"/>
                                  <w:szCs w:val="14"/>
                                  <w:lang w:val="ru-RU"/>
                                </w:rPr>
                              </w:pPr>
                              <w:r w:rsidRPr="00873BF0">
                                <w:rPr>
                                  <w:sz w:val="14"/>
                                  <w:szCs w:val="14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Надпись 12"/>
                        <wps:cNvSpPr txBox="1"/>
                        <wps:spPr>
                          <a:xfrm>
                            <a:off x="891767" y="0"/>
                            <a:ext cx="332509" cy="20823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FC9D6F9" w14:textId="77777777" w:rsidR="00873BF0" w:rsidRPr="00873BF0" w:rsidRDefault="00873BF0" w:rsidP="00873BF0">
                              <w:pPr>
                                <w:rPr>
                                  <w:sz w:val="14"/>
                                  <w:szCs w:val="14"/>
                                  <w:lang w:val="ru-RU"/>
                                </w:rPr>
                              </w:pPr>
                              <w:r w:rsidRPr="00873BF0">
                                <w:rPr>
                                  <w:sz w:val="14"/>
                                  <w:szCs w:val="14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459EF7D" id="Группа 13" o:spid="_x0000_s1026" style="position:absolute;left:0;text-align:left;margin-left:630.35pt;margin-top:1052.45pt;width:96.4pt;height:16.4pt;z-index:251688960;mso-width-relative:margin;mso-height-relative:margin" coordsize="12242,20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11" o:spid="_x0000_s1027" type="#_x0000_t202" style="position:absolute;width:3325;height:20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" filled="f" stroked="f" strokeweight=".5pt">
                  <v:textbox>
                    <w:txbxContent>
                      <w:p w14:paraId="0D9A644B" w14:textId="5D2DF223" w:rsidR="00873BF0" w:rsidRPr="00873BF0" w:rsidRDefault="00873BF0" w:rsidP="00873BF0">
                        <w:pPr>
                          <w:rPr>
                            <w:sz w:val="14"/>
                            <w:szCs w:val="14"/>
                            <w:lang w:val="ru-RU"/>
                          </w:rPr>
                        </w:pPr>
                        <w:r w:rsidRPr="00873BF0">
                          <w:rPr>
                            <w:sz w:val="14"/>
                            <w:szCs w:val="14"/>
                            <w:lang w:val="ru-RU"/>
                          </w:rPr>
                          <w:t>1</w:t>
                        </w:r>
                      </w:p>
                    </w:txbxContent>
                  </v:textbox>
                </v:shape>
                <v:shape id="Надпись 12" o:spid="_x0000_s1028" type="#_x0000_t202" style="position:absolute;left:8917;width:3325;height:20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" filled="f" stroked="f" strokeweight=".5pt">
                  <v:textbox>
                    <w:txbxContent>
                      <w:p w14:paraId="5FC9D6F9" w14:textId="77777777" w:rsidR="00873BF0" w:rsidRPr="00873BF0" w:rsidRDefault="00873BF0" w:rsidP="00873BF0">
                        <w:pPr>
                          <w:rPr>
                            <w:sz w:val="14"/>
                            <w:szCs w:val="14"/>
                            <w:lang w:val="ru-RU"/>
                          </w:rPr>
                        </w:pPr>
                        <w:r w:rsidRPr="00873BF0">
                          <w:rPr>
                            <w:sz w:val="14"/>
                            <w:szCs w:val="14"/>
                            <w:lang w:val="ru-RU"/>
                          </w:rP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6D6208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A714F3F" wp14:editId="7A79998A">
                <wp:simplePos x="0" y="0"/>
                <wp:positionH relativeFrom="column">
                  <wp:posOffset>5273040</wp:posOffset>
                </wp:positionH>
                <wp:positionV relativeFrom="paragraph">
                  <wp:posOffset>13595985</wp:posOffset>
                </wp:positionV>
                <wp:extent cx="2333625" cy="471805"/>
                <wp:effectExtent l="0" t="0" r="9525" b="4445"/>
                <wp:wrapNone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33625" cy="4718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FC1E626" w14:textId="77777777" w:rsidR="00873BF0" w:rsidRPr="00873BF0" w:rsidRDefault="00873BF0" w:rsidP="00873BF0">
                            <w:pPr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873BF0">
                              <w:rPr>
                                <w:sz w:val="24"/>
                                <w:szCs w:val="24"/>
                                <w:lang w:val="ru-RU"/>
                              </w:rPr>
                              <w:t>Блок-схем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714F3F" id="Надпись 5" o:spid="_x0000_s1029" type="#_x0000_t202" style="position:absolute;left:0;text-align:left;margin-left:415.2pt;margin-top:1070.55pt;width:183.75pt;height:37.1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" fillcolor="white [3201]" stroked="f" strokeweight=".5pt">
                <v:textbox>
                  <w:txbxContent>
                    <w:p w14:paraId="6FC1E626" w14:textId="77777777" w:rsidR="00873BF0" w:rsidRPr="00873BF0" w:rsidRDefault="00873BF0" w:rsidP="00873BF0">
                      <w:pPr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873BF0">
                        <w:rPr>
                          <w:sz w:val="24"/>
                          <w:szCs w:val="24"/>
                          <w:lang w:val="ru-RU"/>
                        </w:rPr>
                        <w:t>Блок-схема</w:t>
                      </w:r>
                    </w:p>
                  </w:txbxContent>
                </v:textbox>
              </v:shape>
            </w:pict>
          </mc:Fallback>
        </mc:AlternateContent>
      </w:r>
      <w:r w:rsidR="00525078">
        <w:rPr>
          <w:noProof/>
          <w14:ligatures w14:val="non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04405B6" wp14:editId="72E0FF43">
                <wp:simplePos x="0" y="0"/>
                <wp:positionH relativeFrom="column">
                  <wp:posOffset>5244465</wp:posOffset>
                </wp:positionH>
                <wp:positionV relativeFrom="paragraph">
                  <wp:posOffset>12214860</wp:posOffset>
                </wp:positionV>
                <wp:extent cx="4053840" cy="447675"/>
                <wp:effectExtent l="0" t="0" r="3810" b="9525"/>
                <wp:wrapNone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3840" cy="4476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3D0A589" w14:textId="14EEEBC7" w:rsidR="0012563A" w:rsidRPr="006D6208" w:rsidRDefault="006D6208" w:rsidP="006D6208">
                            <w:pPr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6D6208">
                              <w:rPr>
                                <w:sz w:val="24"/>
                                <w:szCs w:val="24"/>
                                <w:lang w:val="ru-RU"/>
                              </w:rPr>
                              <w:t>ГУИР 381574.</w:t>
                            </w:r>
                            <w:r w:rsidR="00124F6A">
                              <w:rPr>
                                <w:sz w:val="24"/>
                                <w:szCs w:val="24"/>
                                <w:lang w:val="en-US"/>
                              </w:rPr>
                              <w:t>12</w:t>
                            </w:r>
                            <w:r w:rsidRPr="006D6208">
                              <w:rPr>
                                <w:sz w:val="24"/>
                                <w:szCs w:val="24"/>
                                <w:lang w:val="ru-RU"/>
                              </w:rPr>
                              <w:t>.00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4405B6" id="Надпись 6" o:spid="_x0000_s1030" type="#_x0000_t202" style="position:absolute;left:0;text-align:left;margin-left:412.95pt;margin-top:961.8pt;width:319.2pt;height:35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" fillcolor="white [3201]" stroked="f" strokeweight=".5pt">
                <v:textbox>
                  <w:txbxContent>
                    <w:p w14:paraId="43D0A589" w14:textId="14EEEBC7" w:rsidR="0012563A" w:rsidRPr="006D6208" w:rsidRDefault="006D6208" w:rsidP="006D6208">
                      <w:pPr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6D6208">
                        <w:rPr>
                          <w:sz w:val="24"/>
                          <w:szCs w:val="24"/>
                          <w:lang w:val="ru-RU"/>
                        </w:rPr>
                        <w:t>ГУИР 381574.</w:t>
                      </w:r>
                      <w:r w:rsidR="00124F6A">
                        <w:rPr>
                          <w:sz w:val="24"/>
                          <w:szCs w:val="24"/>
                          <w:lang w:val="en-US"/>
                        </w:rPr>
                        <w:t>12</w:t>
                      </w:r>
                      <w:r w:rsidRPr="006D6208">
                        <w:rPr>
                          <w:sz w:val="24"/>
                          <w:szCs w:val="24"/>
                          <w:lang w:val="ru-RU"/>
                        </w:rPr>
                        <w:t>.001</w:t>
                      </w:r>
                    </w:p>
                  </w:txbxContent>
                </v:textbox>
              </v:shape>
            </w:pict>
          </mc:Fallback>
        </mc:AlternateContent>
      </w:r>
      <w:r w:rsidR="00BF487C" w:rsidRPr="00BF487C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B9E7E72" wp14:editId="3CAD8FE0">
                <wp:simplePos x="0" y="0"/>
                <wp:positionH relativeFrom="column">
                  <wp:posOffset>3461852</wp:posOffset>
                </wp:positionH>
                <wp:positionV relativeFrom="paragraph">
                  <wp:posOffset>13223017</wp:posOffset>
                </wp:positionV>
                <wp:extent cx="956310" cy="205740"/>
                <wp:effectExtent l="0" t="0" r="0" b="3810"/>
                <wp:wrapNone/>
                <wp:docPr id="19" name="Надпись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6310" cy="2057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628C669" w14:textId="77777777" w:rsidR="00BF487C" w:rsidRPr="00BF487C" w:rsidRDefault="00BF487C" w:rsidP="00BF487C">
                            <w:pPr>
                              <w:rPr>
                                <w:sz w:val="16"/>
                                <w:szCs w:val="16"/>
                                <w:lang w:val="ru-RU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ru-RU"/>
                              </w:rPr>
                              <w:t>Потоцкий Д.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9E7E72" id="Надпись 19" o:spid="_x0000_s1031" type="#_x0000_t202" style="position:absolute;left:0;text-align:left;margin-left:272.6pt;margin-top:1041.2pt;width:75.3pt;height:16.2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" filled="f" stroked="f" strokeweight=".5pt">
                <v:textbox>
                  <w:txbxContent>
                    <w:p w14:paraId="2628C669" w14:textId="77777777" w:rsidR="00BF487C" w:rsidRPr="00BF487C" w:rsidRDefault="00BF487C" w:rsidP="00BF487C">
                      <w:pPr>
                        <w:rPr>
                          <w:sz w:val="16"/>
                          <w:szCs w:val="16"/>
                          <w:lang w:val="ru-RU"/>
                        </w:rPr>
                      </w:pPr>
                      <w:r>
                        <w:rPr>
                          <w:sz w:val="16"/>
                          <w:szCs w:val="16"/>
                          <w:lang w:val="ru-RU"/>
                        </w:rPr>
                        <w:t>Потоцкий Д.С</w:t>
                      </w:r>
                    </w:p>
                  </w:txbxContent>
                </v:textbox>
              </v:shape>
            </w:pict>
          </mc:Fallback>
        </mc:AlternateContent>
      </w:r>
      <w:r w:rsidR="00BF487C" w:rsidRPr="00BF487C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708993F" wp14:editId="69754962">
                <wp:simplePos x="0" y="0"/>
                <wp:positionH relativeFrom="column">
                  <wp:posOffset>3478774</wp:posOffset>
                </wp:positionH>
                <wp:positionV relativeFrom="paragraph">
                  <wp:posOffset>13051511</wp:posOffset>
                </wp:positionV>
                <wp:extent cx="956684" cy="206136"/>
                <wp:effectExtent l="0" t="0" r="0" b="3810"/>
                <wp:wrapNone/>
                <wp:docPr id="18" name="Надпись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6684" cy="20613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D443685" w14:textId="77777777" w:rsidR="00BF487C" w:rsidRPr="00BF487C" w:rsidRDefault="00BF487C" w:rsidP="00BF487C">
                            <w:pPr>
                              <w:rPr>
                                <w:sz w:val="16"/>
                                <w:szCs w:val="16"/>
                                <w:lang w:val="ru-RU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ru-RU"/>
                              </w:rPr>
                              <w:t>Жгуновский О.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08993F" id="Надпись 18" o:spid="_x0000_s1032" type="#_x0000_t202" style="position:absolute;left:0;text-align:left;margin-left:273.9pt;margin-top:1027.7pt;width:75.35pt;height:16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" filled="f" stroked="f" strokeweight=".5pt">
                <v:textbox>
                  <w:txbxContent>
                    <w:p w14:paraId="4D443685" w14:textId="77777777" w:rsidR="00BF487C" w:rsidRPr="00BF487C" w:rsidRDefault="00BF487C" w:rsidP="00BF487C">
                      <w:pPr>
                        <w:rPr>
                          <w:sz w:val="16"/>
                          <w:szCs w:val="16"/>
                          <w:lang w:val="ru-RU"/>
                        </w:rPr>
                      </w:pPr>
                      <w:r>
                        <w:rPr>
                          <w:sz w:val="16"/>
                          <w:szCs w:val="16"/>
                          <w:lang w:val="ru-RU"/>
                        </w:rPr>
                        <w:t>Жгуновский О.Б</w:t>
                      </w:r>
                    </w:p>
                  </w:txbxContent>
                </v:textbox>
              </v:shape>
            </w:pict>
          </mc:Fallback>
        </mc:AlternateContent>
      </w:r>
      <w:r w:rsidR="0012563A">
        <w:rPr>
          <w:noProof/>
          <w14:ligatures w14:val="none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9418007" wp14:editId="538D199B">
                <wp:simplePos x="0" y="0"/>
                <wp:positionH relativeFrom="column">
                  <wp:posOffset>5277533</wp:posOffset>
                </wp:positionH>
                <wp:positionV relativeFrom="paragraph">
                  <wp:posOffset>12737117</wp:posOffset>
                </wp:positionV>
                <wp:extent cx="2303253" cy="767607"/>
                <wp:effectExtent l="0" t="0" r="1905" b="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03253" cy="76760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C8A99AF" w14:textId="137D460D" w:rsidR="0012563A" w:rsidRPr="00873BF0" w:rsidRDefault="00873BF0" w:rsidP="0012563A">
                            <w:pPr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873BF0">
                              <w:rPr>
                                <w:sz w:val="24"/>
                                <w:szCs w:val="24"/>
                                <w:lang w:val="ru-RU"/>
                              </w:rPr>
                              <w:t>Анализ алгоритма бинарного поиск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418007" id="Надпись 1" o:spid="_x0000_s1033" type="#_x0000_t202" style="position:absolute;left:0;text-align:left;margin-left:415.55pt;margin-top:1002.9pt;width:181.35pt;height:60.4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" fillcolor="white [3201]" stroked="f" strokeweight=".5pt">
                <v:textbox>
                  <w:txbxContent>
                    <w:p w14:paraId="2C8A99AF" w14:textId="137D460D" w:rsidR="0012563A" w:rsidRPr="00873BF0" w:rsidRDefault="00873BF0" w:rsidP="0012563A">
                      <w:pPr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873BF0">
                        <w:rPr>
                          <w:sz w:val="24"/>
                          <w:szCs w:val="24"/>
                          <w:lang w:val="ru-RU"/>
                        </w:rPr>
                        <w:t>Анализ алгоритма бинарного поиска</w:t>
                      </w:r>
                    </w:p>
                  </w:txbxContent>
                </v:textbox>
              </v:shape>
            </w:pict>
          </mc:Fallback>
        </mc:AlternateContent>
      </w:r>
      <w:r w:rsidR="00C61F34">
        <w:object w:dxaOrig="15450" w:dyaOrig="23265" w14:anchorId="26CC1F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9.15pt;height:1114.55pt" o:ole="">
            <v:imagedata r:id="rId4" o:title=""/>
          </v:shape>
          <o:OLEObject Type="Embed" ProgID="Visio.Drawing.15" ShapeID="_x0000_i1025" DrawAspect="Content" ObjectID="_1777110957" r:id="rId5"/>
        </w:object>
      </w:r>
    </w:p>
    <w:p w14:paraId="21061773" w14:textId="0E9C896F" w:rsidR="00C61F34" w:rsidRDefault="00873BF0" w:rsidP="00C61F34">
      <w:r>
        <w:rPr>
          <w:noProof/>
          <w14:ligatures w14:val="none"/>
        </w:rPr>
        <w:lastRenderedPageBreak/>
        <mc:AlternateContent>
          <mc:Choice Requires="wpg">
            <w:drawing>
              <wp:anchor distT="0" distB="0" distL="114300" distR="114300" simplePos="0" relativeHeight="251691008" behindDoc="0" locked="0" layoutInCell="1" allowOverlap="1" wp14:anchorId="26511EFF" wp14:editId="67F9D946">
                <wp:simplePos x="0" y="0"/>
                <wp:positionH relativeFrom="column">
                  <wp:posOffset>8036560</wp:posOffset>
                </wp:positionH>
                <wp:positionV relativeFrom="paragraph">
                  <wp:posOffset>13371585</wp:posOffset>
                </wp:positionV>
                <wp:extent cx="1224276" cy="194650"/>
                <wp:effectExtent l="0" t="0" r="0" b="0"/>
                <wp:wrapNone/>
                <wp:docPr id="23" name="Группа 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24276" cy="194650"/>
                          <a:chOff x="0" y="0"/>
                          <a:chExt cx="1224276" cy="208230"/>
                        </a:xfrm>
                      </wpg:grpSpPr>
                      <wps:wsp>
                        <wps:cNvPr id="24" name="Надпись 24"/>
                        <wps:cNvSpPr txBox="1"/>
                        <wps:spPr>
                          <a:xfrm>
                            <a:off x="0" y="0"/>
                            <a:ext cx="332509" cy="20823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3D6F521C" w14:textId="77777777" w:rsidR="00873BF0" w:rsidRPr="00873BF0" w:rsidRDefault="00873BF0" w:rsidP="00873BF0">
                              <w:pPr>
                                <w:rPr>
                                  <w:sz w:val="14"/>
                                  <w:szCs w:val="14"/>
                                  <w:lang w:val="ru-RU"/>
                                </w:rPr>
                              </w:pPr>
                              <w:r w:rsidRPr="00873BF0">
                                <w:rPr>
                                  <w:sz w:val="14"/>
                                  <w:szCs w:val="14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Надпись 25"/>
                        <wps:cNvSpPr txBox="1"/>
                        <wps:spPr>
                          <a:xfrm>
                            <a:off x="891767" y="0"/>
                            <a:ext cx="332509" cy="20823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72ADBF9B" w14:textId="77777777" w:rsidR="00873BF0" w:rsidRPr="00873BF0" w:rsidRDefault="00873BF0" w:rsidP="00873BF0">
                              <w:pPr>
                                <w:rPr>
                                  <w:sz w:val="14"/>
                                  <w:szCs w:val="14"/>
                                  <w:lang w:val="ru-RU"/>
                                </w:rPr>
                              </w:pPr>
                              <w:r w:rsidRPr="00873BF0">
                                <w:rPr>
                                  <w:sz w:val="14"/>
                                  <w:szCs w:val="14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6511EFF" id="Группа 23" o:spid="_x0000_s1034" style="position:absolute;left:0;text-align:left;margin-left:632.8pt;margin-top:1052.9pt;width:96.4pt;height:15.35pt;z-index:251691008;mso-height-relative:margin" coordsize="12242,20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">
                <v:shape id="Надпись 24" o:spid="_x0000_s1035" type="#_x0000_t202" style="position:absolute;width:3325;height:20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" filled="f" stroked="f" strokeweight=".5pt">
                  <v:textbox>
                    <w:txbxContent>
                      <w:p w14:paraId="3D6F521C" w14:textId="77777777" w:rsidR="00873BF0" w:rsidRPr="00873BF0" w:rsidRDefault="00873BF0" w:rsidP="00873BF0">
                        <w:pPr>
                          <w:rPr>
                            <w:sz w:val="14"/>
                            <w:szCs w:val="14"/>
                            <w:lang w:val="ru-RU"/>
                          </w:rPr>
                        </w:pPr>
                        <w:r w:rsidRPr="00873BF0">
                          <w:rPr>
                            <w:sz w:val="14"/>
                            <w:szCs w:val="14"/>
                            <w:lang w:val="ru-RU"/>
                          </w:rPr>
                          <w:t>1</w:t>
                        </w:r>
                      </w:p>
                    </w:txbxContent>
                  </v:textbox>
                </v:shape>
                <v:shape id="Надпись 25" o:spid="_x0000_s1036" type="#_x0000_t202" style="position:absolute;left:8917;width:3325;height:20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" filled="f" stroked="f" strokeweight=".5pt">
                  <v:textbox>
                    <w:txbxContent>
                      <w:p w14:paraId="72ADBF9B" w14:textId="77777777" w:rsidR="00873BF0" w:rsidRPr="00873BF0" w:rsidRDefault="00873BF0" w:rsidP="00873BF0">
                        <w:pPr>
                          <w:rPr>
                            <w:sz w:val="14"/>
                            <w:szCs w:val="14"/>
                            <w:lang w:val="ru-RU"/>
                          </w:rPr>
                        </w:pPr>
                        <w:r w:rsidRPr="00873BF0">
                          <w:rPr>
                            <w:sz w:val="14"/>
                            <w:szCs w:val="14"/>
                            <w:lang w:val="ru-RU"/>
                          </w:rP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6D6208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BFA16C0" wp14:editId="671C2373">
                <wp:simplePos x="0" y="0"/>
                <wp:positionH relativeFrom="column">
                  <wp:posOffset>5252085</wp:posOffset>
                </wp:positionH>
                <wp:positionV relativeFrom="paragraph">
                  <wp:posOffset>13605510</wp:posOffset>
                </wp:positionV>
                <wp:extent cx="2333625" cy="471805"/>
                <wp:effectExtent l="0" t="0" r="9525" b="4445"/>
                <wp:wrapNone/>
                <wp:docPr id="4" name="Надпись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33625" cy="4718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BE07DB6" w14:textId="77777777" w:rsidR="00873BF0" w:rsidRPr="00873BF0" w:rsidRDefault="00873BF0" w:rsidP="00873BF0">
                            <w:pPr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873BF0">
                              <w:rPr>
                                <w:sz w:val="24"/>
                                <w:szCs w:val="24"/>
                                <w:lang w:val="ru-RU"/>
                              </w:rPr>
                              <w:t>Блок-схем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FA16C0" id="Надпись 4" o:spid="_x0000_s1037" type="#_x0000_t202" style="position:absolute;left:0;text-align:left;margin-left:413.55pt;margin-top:1071.3pt;width:183.75pt;height:37.1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" fillcolor="white [3201]" stroked="f" strokeweight=".5pt">
                <v:textbox>
                  <w:txbxContent>
                    <w:p w14:paraId="5BE07DB6" w14:textId="77777777" w:rsidR="00873BF0" w:rsidRPr="00873BF0" w:rsidRDefault="00873BF0" w:rsidP="00873BF0">
                      <w:pPr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873BF0">
                        <w:rPr>
                          <w:sz w:val="24"/>
                          <w:szCs w:val="24"/>
                          <w:lang w:val="ru-RU"/>
                        </w:rPr>
                        <w:t>Блок-схема</w:t>
                      </w:r>
                    </w:p>
                  </w:txbxContent>
                </v:textbox>
              </v:shape>
            </w:pict>
          </mc:Fallback>
        </mc:AlternateContent>
      </w:r>
      <w:r w:rsidRPr="006D6208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7184115" wp14:editId="3D88F24E">
                <wp:simplePos x="0" y="0"/>
                <wp:positionH relativeFrom="column">
                  <wp:posOffset>5282565</wp:posOffset>
                </wp:positionH>
                <wp:positionV relativeFrom="paragraph">
                  <wp:posOffset>12729210</wp:posOffset>
                </wp:positionV>
                <wp:extent cx="2303145" cy="800100"/>
                <wp:effectExtent l="0" t="0" r="1905" b="0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03145" cy="800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932FFFD" w14:textId="7E1FA631" w:rsidR="006D6208" w:rsidRPr="00873BF0" w:rsidRDefault="00873BF0" w:rsidP="006D6208">
                            <w:pPr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873BF0">
                              <w:rPr>
                                <w:sz w:val="24"/>
                                <w:szCs w:val="24"/>
                                <w:lang w:val="ru-RU"/>
                              </w:rPr>
                              <w:t>Алгоритм бинарного поиск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184115" id="Надпись 7" o:spid="_x0000_s1038" type="#_x0000_t202" style="position:absolute;left:0;text-align:left;margin-left:415.95pt;margin-top:1002.3pt;width:181.35pt;height:6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" fillcolor="white [3201]" stroked="f" strokeweight=".5pt">
                <v:textbox>
                  <w:txbxContent>
                    <w:p w14:paraId="3932FFFD" w14:textId="7E1FA631" w:rsidR="006D6208" w:rsidRPr="00873BF0" w:rsidRDefault="00873BF0" w:rsidP="006D6208">
                      <w:pPr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873BF0">
                        <w:rPr>
                          <w:sz w:val="24"/>
                          <w:szCs w:val="24"/>
                          <w:lang w:val="ru-RU"/>
                        </w:rPr>
                        <w:t>Алгоритм бинарного поиска</w:t>
                      </w:r>
                    </w:p>
                  </w:txbxContent>
                </v:textbox>
              </v:shape>
            </w:pict>
          </mc:Fallback>
        </mc:AlternateContent>
      </w:r>
      <w:r w:rsidRPr="006D6208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DB8A0C0" wp14:editId="49C47A05">
                <wp:simplePos x="0" y="0"/>
                <wp:positionH relativeFrom="column">
                  <wp:posOffset>5244465</wp:posOffset>
                </wp:positionH>
                <wp:positionV relativeFrom="paragraph">
                  <wp:posOffset>12233910</wp:posOffset>
                </wp:positionV>
                <wp:extent cx="4053840" cy="445770"/>
                <wp:effectExtent l="0" t="0" r="3810" b="0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3840" cy="4457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6FED83B" w14:textId="033BCF58" w:rsidR="006D6208" w:rsidRPr="006D6208" w:rsidRDefault="006D6208" w:rsidP="006D6208">
                            <w:pPr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6D6208">
                              <w:rPr>
                                <w:sz w:val="24"/>
                                <w:szCs w:val="24"/>
                                <w:lang w:val="ru-RU"/>
                              </w:rPr>
                              <w:t>ГУИР 381574</w:t>
                            </w:r>
                            <w:r w:rsidR="00153500">
                              <w:rPr>
                                <w:sz w:val="24"/>
                                <w:szCs w:val="24"/>
                                <w:lang w:val="en-US"/>
                              </w:rPr>
                              <w:t>.12</w:t>
                            </w:r>
                            <w:r w:rsidRPr="006D6208">
                              <w:rPr>
                                <w:sz w:val="24"/>
                                <w:szCs w:val="24"/>
                                <w:lang w:val="ru-RU"/>
                              </w:rPr>
                              <w:t>.00</w:t>
                            </w:r>
                            <w:r>
                              <w:rPr>
                                <w:sz w:val="24"/>
                                <w:szCs w:val="24"/>
                                <w:lang w:val="ru-RU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B8A0C0" id="Надпись 8" o:spid="_x0000_s1039" type="#_x0000_t202" style="position:absolute;left:0;text-align:left;margin-left:412.95pt;margin-top:963.3pt;width:319.2pt;height:35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" fillcolor="white [3201]" stroked="f" strokeweight=".5pt">
                <v:textbox>
                  <w:txbxContent>
                    <w:p w14:paraId="56FED83B" w14:textId="033BCF58" w:rsidR="006D6208" w:rsidRPr="006D6208" w:rsidRDefault="006D6208" w:rsidP="006D6208">
                      <w:pPr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6D6208">
                        <w:rPr>
                          <w:sz w:val="24"/>
                          <w:szCs w:val="24"/>
                          <w:lang w:val="ru-RU"/>
                        </w:rPr>
                        <w:t>ГУИР 381574</w:t>
                      </w:r>
                      <w:r w:rsidR="00153500">
                        <w:rPr>
                          <w:sz w:val="24"/>
                          <w:szCs w:val="24"/>
                          <w:lang w:val="en-US"/>
                        </w:rPr>
                        <w:t>.12</w:t>
                      </w:r>
                      <w:r w:rsidRPr="006D6208">
                        <w:rPr>
                          <w:sz w:val="24"/>
                          <w:szCs w:val="24"/>
                          <w:lang w:val="ru-RU"/>
                        </w:rPr>
                        <w:t>.00</w:t>
                      </w:r>
                      <w:r>
                        <w:rPr>
                          <w:sz w:val="24"/>
                          <w:szCs w:val="24"/>
                          <w:lang w:val="ru-RU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BF487C" w:rsidRPr="00BF487C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97B7FC4" wp14:editId="1189E9EF">
                <wp:simplePos x="0" y="0"/>
                <wp:positionH relativeFrom="column">
                  <wp:posOffset>3479165</wp:posOffset>
                </wp:positionH>
                <wp:positionV relativeFrom="paragraph">
                  <wp:posOffset>13058551</wp:posOffset>
                </wp:positionV>
                <wp:extent cx="956684" cy="206136"/>
                <wp:effectExtent l="0" t="0" r="0" b="3810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6684" cy="20613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2B72106" w14:textId="77777777" w:rsidR="00BF487C" w:rsidRPr="00BF487C" w:rsidRDefault="00BF487C" w:rsidP="00BF487C">
                            <w:pPr>
                              <w:rPr>
                                <w:sz w:val="16"/>
                                <w:szCs w:val="16"/>
                                <w:lang w:val="ru-RU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ru-RU"/>
                              </w:rPr>
                              <w:t>Жгуновский О.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7B7FC4" id="Надпись 16" o:spid="_x0000_s1040" type="#_x0000_t202" style="position:absolute;left:0;text-align:left;margin-left:273.95pt;margin-top:1028.25pt;width:75.35pt;height:16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" filled="f" stroked="f" strokeweight=".5pt">
                <v:textbox>
                  <w:txbxContent>
                    <w:p w14:paraId="42B72106" w14:textId="77777777" w:rsidR="00BF487C" w:rsidRPr="00BF487C" w:rsidRDefault="00BF487C" w:rsidP="00BF487C">
                      <w:pPr>
                        <w:rPr>
                          <w:sz w:val="16"/>
                          <w:szCs w:val="16"/>
                          <w:lang w:val="ru-RU"/>
                        </w:rPr>
                      </w:pPr>
                      <w:r>
                        <w:rPr>
                          <w:sz w:val="16"/>
                          <w:szCs w:val="16"/>
                          <w:lang w:val="ru-RU"/>
                        </w:rPr>
                        <w:t>Жгуновский О.Б</w:t>
                      </w:r>
                    </w:p>
                  </w:txbxContent>
                </v:textbox>
              </v:shape>
            </w:pict>
          </mc:Fallback>
        </mc:AlternateContent>
      </w:r>
      <w:r w:rsidR="00BF487C" w:rsidRPr="00BF487C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FC84A51" wp14:editId="72E040AD">
                <wp:simplePos x="0" y="0"/>
                <wp:positionH relativeFrom="column">
                  <wp:posOffset>3481817</wp:posOffset>
                </wp:positionH>
                <wp:positionV relativeFrom="paragraph">
                  <wp:posOffset>13216974</wp:posOffset>
                </wp:positionV>
                <wp:extent cx="956310" cy="226088"/>
                <wp:effectExtent l="0" t="0" r="0" b="2540"/>
                <wp:wrapNone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6310" cy="22608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DB8113C" w14:textId="77777777" w:rsidR="00BF487C" w:rsidRPr="00BF487C" w:rsidRDefault="00BF487C" w:rsidP="00BF487C">
                            <w:pPr>
                              <w:rPr>
                                <w:sz w:val="16"/>
                                <w:szCs w:val="16"/>
                                <w:lang w:val="ru-RU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ru-RU"/>
                              </w:rPr>
                              <w:t>Потоцкий Д.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C84A51" id="Надпись 17" o:spid="_x0000_s1041" type="#_x0000_t202" style="position:absolute;left:0;text-align:left;margin-left:274.15pt;margin-top:1040.7pt;width:75.3pt;height:17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" filled="f" stroked="f" strokeweight=".5pt">
                <v:textbox>
                  <w:txbxContent>
                    <w:p w14:paraId="2DB8113C" w14:textId="77777777" w:rsidR="00BF487C" w:rsidRPr="00BF487C" w:rsidRDefault="00BF487C" w:rsidP="00BF487C">
                      <w:pPr>
                        <w:rPr>
                          <w:sz w:val="16"/>
                          <w:szCs w:val="16"/>
                          <w:lang w:val="ru-RU"/>
                        </w:rPr>
                      </w:pPr>
                      <w:r>
                        <w:rPr>
                          <w:sz w:val="16"/>
                          <w:szCs w:val="16"/>
                          <w:lang w:val="ru-RU"/>
                        </w:rPr>
                        <w:t>Потоцкий Д.С</w:t>
                      </w:r>
                    </w:p>
                  </w:txbxContent>
                </v:textbox>
              </v:shape>
            </w:pict>
          </mc:Fallback>
        </mc:AlternateContent>
      </w:r>
      <w:r w:rsidR="00C61F34">
        <w:object w:dxaOrig="15450" w:dyaOrig="23265" w14:anchorId="75476BBD">
          <v:shape id="_x0000_i1026" type="#_x0000_t75" style="width:739.15pt;height:1114.55pt" o:ole="">
            <v:imagedata r:id="rId6" o:title=""/>
          </v:shape>
          <o:OLEObject Type="Embed" ProgID="Visio.Drawing.15" ShapeID="_x0000_i1026" DrawAspect="Content" ObjectID="_1777110958" r:id="rId7"/>
        </w:object>
      </w:r>
    </w:p>
    <w:p w14:paraId="6583AE7E" w14:textId="3E2CA172" w:rsidR="00C61F34" w:rsidRDefault="00873BF0" w:rsidP="00C61F34">
      <w:r>
        <w:rPr>
          <w:noProof/>
          <w14:ligatures w14:val="none"/>
        </w:rPr>
        <w:lastRenderedPageBreak/>
        <mc:AlternateContent>
          <mc:Choice Requires="wpg">
            <w:drawing>
              <wp:anchor distT="0" distB="0" distL="114300" distR="114300" simplePos="0" relativeHeight="251693056" behindDoc="0" locked="0" layoutInCell="1" allowOverlap="1" wp14:anchorId="513A62A9" wp14:editId="2EEAEAC4">
                <wp:simplePos x="0" y="0"/>
                <wp:positionH relativeFrom="column">
                  <wp:posOffset>8036642</wp:posOffset>
                </wp:positionH>
                <wp:positionV relativeFrom="paragraph">
                  <wp:posOffset>13366197</wp:posOffset>
                </wp:positionV>
                <wp:extent cx="1224276" cy="208230"/>
                <wp:effectExtent l="0" t="0" r="0" b="1905"/>
                <wp:wrapNone/>
                <wp:docPr id="27" name="Группа 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24276" cy="208230"/>
                          <a:chOff x="0" y="0"/>
                          <a:chExt cx="1224276" cy="208230"/>
                        </a:xfrm>
                      </wpg:grpSpPr>
                      <wps:wsp>
                        <wps:cNvPr id="28" name="Надпись 28"/>
                        <wps:cNvSpPr txBox="1"/>
                        <wps:spPr>
                          <a:xfrm>
                            <a:off x="0" y="0"/>
                            <a:ext cx="332509" cy="20823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E01818E" w14:textId="77777777" w:rsidR="00873BF0" w:rsidRPr="00873BF0" w:rsidRDefault="00873BF0" w:rsidP="00873BF0">
                              <w:pPr>
                                <w:rPr>
                                  <w:sz w:val="14"/>
                                  <w:szCs w:val="14"/>
                                  <w:lang w:val="ru-RU"/>
                                </w:rPr>
                              </w:pPr>
                              <w:r w:rsidRPr="00873BF0">
                                <w:rPr>
                                  <w:sz w:val="14"/>
                                  <w:szCs w:val="14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Надпись 29"/>
                        <wps:cNvSpPr txBox="1"/>
                        <wps:spPr>
                          <a:xfrm>
                            <a:off x="891767" y="0"/>
                            <a:ext cx="332509" cy="20823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705EBE14" w14:textId="77777777" w:rsidR="00873BF0" w:rsidRPr="00873BF0" w:rsidRDefault="00873BF0" w:rsidP="00873BF0">
                              <w:pPr>
                                <w:rPr>
                                  <w:sz w:val="14"/>
                                  <w:szCs w:val="14"/>
                                  <w:lang w:val="ru-RU"/>
                                </w:rPr>
                              </w:pPr>
                              <w:r w:rsidRPr="00873BF0">
                                <w:rPr>
                                  <w:sz w:val="14"/>
                                  <w:szCs w:val="14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13A62A9" id="Группа 27" o:spid="_x0000_s1042" style="position:absolute;left:0;text-align:left;margin-left:632.8pt;margin-top:1052.45pt;width:96.4pt;height:16.4pt;z-index:251693056" coordsize="12242,20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">
                <v:shape id="Надпись 28" o:spid="_x0000_s1043" type="#_x0000_t202" style="position:absolute;width:3325;height:20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" filled="f" stroked="f" strokeweight=".5pt">
                  <v:textbox>
                    <w:txbxContent>
                      <w:p w14:paraId="1E01818E" w14:textId="77777777" w:rsidR="00873BF0" w:rsidRPr="00873BF0" w:rsidRDefault="00873BF0" w:rsidP="00873BF0">
                        <w:pPr>
                          <w:rPr>
                            <w:sz w:val="14"/>
                            <w:szCs w:val="14"/>
                            <w:lang w:val="ru-RU"/>
                          </w:rPr>
                        </w:pPr>
                        <w:r w:rsidRPr="00873BF0">
                          <w:rPr>
                            <w:sz w:val="14"/>
                            <w:szCs w:val="14"/>
                            <w:lang w:val="ru-RU"/>
                          </w:rPr>
                          <w:t>1</w:t>
                        </w:r>
                      </w:p>
                    </w:txbxContent>
                  </v:textbox>
                </v:shape>
                <v:shape id="Надпись 29" o:spid="_x0000_s1044" type="#_x0000_t202" style="position:absolute;left:8917;width:3325;height:20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" filled="f" stroked="f" strokeweight=".5pt">
                  <v:textbox>
                    <w:txbxContent>
                      <w:p w14:paraId="705EBE14" w14:textId="77777777" w:rsidR="00873BF0" w:rsidRPr="00873BF0" w:rsidRDefault="00873BF0" w:rsidP="00873BF0">
                        <w:pPr>
                          <w:rPr>
                            <w:sz w:val="14"/>
                            <w:szCs w:val="14"/>
                            <w:lang w:val="ru-RU"/>
                          </w:rPr>
                        </w:pPr>
                        <w:r w:rsidRPr="00873BF0">
                          <w:rPr>
                            <w:sz w:val="14"/>
                            <w:szCs w:val="14"/>
                            <w:lang w:val="ru-RU"/>
                          </w:rP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6D6208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8C05AC7" wp14:editId="201E184C">
                <wp:simplePos x="0" y="0"/>
                <wp:positionH relativeFrom="column">
                  <wp:posOffset>5253990</wp:posOffset>
                </wp:positionH>
                <wp:positionV relativeFrom="paragraph">
                  <wp:posOffset>13605510</wp:posOffset>
                </wp:positionV>
                <wp:extent cx="2333625" cy="471805"/>
                <wp:effectExtent l="0" t="0" r="9525" b="4445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33625" cy="4718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0DF729D" w14:textId="28CC7382" w:rsidR="00873BF0" w:rsidRPr="00873BF0" w:rsidRDefault="00873BF0" w:rsidP="00873BF0">
                            <w:pPr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873BF0">
                              <w:rPr>
                                <w:sz w:val="24"/>
                                <w:szCs w:val="24"/>
                                <w:lang w:val="ru-RU"/>
                              </w:rPr>
                              <w:t>Блок-схем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C05AC7" id="Надпись 2" o:spid="_x0000_s1045" type="#_x0000_t202" style="position:absolute;left:0;text-align:left;margin-left:413.7pt;margin-top:1071.3pt;width:183.75pt;height:37.1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" fillcolor="white [3201]" stroked="f" strokeweight=".5pt">
                <v:textbox>
                  <w:txbxContent>
                    <w:p w14:paraId="40DF729D" w14:textId="28CC7382" w:rsidR="00873BF0" w:rsidRPr="00873BF0" w:rsidRDefault="00873BF0" w:rsidP="00873BF0">
                      <w:pPr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873BF0">
                        <w:rPr>
                          <w:sz w:val="24"/>
                          <w:szCs w:val="24"/>
                          <w:lang w:val="ru-RU"/>
                        </w:rPr>
                        <w:t>Блок-схема</w:t>
                      </w:r>
                    </w:p>
                  </w:txbxContent>
                </v:textbox>
              </v:shape>
            </w:pict>
          </mc:Fallback>
        </mc:AlternateContent>
      </w:r>
      <w:r w:rsidRPr="006D6208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05E330D" wp14:editId="3D96E15E">
                <wp:simplePos x="0" y="0"/>
                <wp:positionH relativeFrom="column">
                  <wp:posOffset>5263515</wp:posOffset>
                </wp:positionH>
                <wp:positionV relativeFrom="paragraph">
                  <wp:posOffset>12767310</wp:posOffset>
                </wp:positionV>
                <wp:extent cx="2303145" cy="738505"/>
                <wp:effectExtent l="0" t="0" r="1905" b="4445"/>
                <wp:wrapNone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03145" cy="7385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CDCF13E" w14:textId="4EA1DC57" w:rsidR="006D6208" w:rsidRPr="00873BF0" w:rsidRDefault="00873BF0" w:rsidP="006D6208">
                            <w:pPr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873BF0">
                              <w:rPr>
                                <w:sz w:val="24"/>
                                <w:szCs w:val="24"/>
                                <w:lang w:val="ru-RU"/>
                              </w:rPr>
                              <w:t>Алгоритм линейного поиск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5E330D" id="Надпись 9" o:spid="_x0000_s1046" type="#_x0000_t202" style="position:absolute;left:0;text-align:left;margin-left:414.45pt;margin-top:1005.3pt;width:181.35pt;height:58.1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" fillcolor="white [3201]" stroked="f" strokeweight=".5pt">
                <v:textbox>
                  <w:txbxContent>
                    <w:p w14:paraId="6CDCF13E" w14:textId="4EA1DC57" w:rsidR="006D6208" w:rsidRPr="00873BF0" w:rsidRDefault="00873BF0" w:rsidP="006D6208">
                      <w:pPr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873BF0">
                        <w:rPr>
                          <w:sz w:val="24"/>
                          <w:szCs w:val="24"/>
                          <w:lang w:val="ru-RU"/>
                        </w:rPr>
                        <w:t>Алгоритм линейного поиска</w:t>
                      </w:r>
                    </w:p>
                  </w:txbxContent>
                </v:textbox>
              </v:shape>
            </w:pict>
          </mc:Fallback>
        </mc:AlternateContent>
      </w:r>
      <w:r w:rsidRPr="006D6208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880BDC7" wp14:editId="6050B11B">
                <wp:simplePos x="0" y="0"/>
                <wp:positionH relativeFrom="column">
                  <wp:posOffset>5244465</wp:posOffset>
                </wp:positionH>
                <wp:positionV relativeFrom="paragraph">
                  <wp:posOffset>12233910</wp:posOffset>
                </wp:positionV>
                <wp:extent cx="4053840" cy="426720"/>
                <wp:effectExtent l="0" t="0" r="3810" b="0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3840" cy="4267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6423C27" w14:textId="76DA24AC" w:rsidR="006D6208" w:rsidRPr="006D6208" w:rsidRDefault="006D6208" w:rsidP="006D6208">
                            <w:pPr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6D6208">
                              <w:rPr>
                                <w:sz w:val="24"/>
                                <w:szCs w:val="24"/>
                                <w:lang w:val="ru-RU"/>
                              </w:rPr>
                              <w:t>БГУИР 381574.</w:t>
                            </w:r>
                            <w:r w:rsidR="00153500">
                              <w:rPr>
                                <w:sz w:val="24"/>
                                <w:szCs w:val="24"/>
                                <w:lang w:val="en-US"/>
                              </w:rPr>
                              <w:t>12</w:t>
                            </w:r>
                            <w:r w:rsidRPr="006D6208">
                              <w:rPr>
                                <w:sz w:val="24"/>
                                <w:szCs w:val="24"/>
                                <w:lang w:val="ru-RU"/>
                              </w:rPr>
                              <w:t>.00</w:t>
                            </w:r>
                            <w:r>
                              <w:rPr>
                                <w:sz w:val="24"/>
                                <w:szCs w:val="24"/>
                                <w:lang w:val="ru-RU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80BDC7" id="Надпись 10" o:spid="_x0000_s1047" type="#_x0000_t202" style="position:absolute;left:0;text-align:left;margin-left:412.95pt;margin-top:963.3pt;width:319.2pt;height:33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" fillcolor="white [3201]" stroked="f" strokeweight=".5pt">
                <v:textbox>
                  <w:txbxContent>
                    <w:p w14:paraId="26423C27" w14:textId="76DA24AC" w:rsidR="006D6208" w:rsidRPr="006D6208" w:rsidRDefault="006D6208" w:rsidP="006D6208">
                      <w:pPr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6D6208">
                        <w:rPr>
                          <w:sz w:val="24"/>
                          <w:szCs w:val="24"/>
                          <w:lang w:val="ru-RU"/>
                        </w:rPr>
                        <w:t>БГУИР 381574.</w:t>
                      </w:r>
                      <w:r w:rsidR="00153500">
                        <w:rPr>
                          <w:sz w:val="24"/>
                          <w:szCs w:val="24"/>
                          <w:lang w:val="en-US"/>
                        </w:rPr>
                        <w:t>12</w:t>
                      </w:r>
                      <w:r w:rsidRPr="006D6208">
                        <w:rPr>
                          <w:sz w:val="24"/>
                          <w:szCs w:val="24"/>
                          <w:lang w:val="ru-RU"/>
                        </w:rPr>
                        <w:t>.00</w:t>
                      </w:r>
                      <w:r>
                        <w:rPr>
                          <w:sz w:val="24"/>
                          <w:szCs w:val="24"/>
                          <w:lang w:val="ru-RU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BF487C">
        <w:rPr>
          <w:noProof/>
          <w14:ligatures w14:val="none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BF7E87F" wp14:editId="12A75079">
                <wp:simplePos x="0" y="0"/>
                <wp:positionH relativeFrom="column">
                  <wp:posOffset>3478885</wp:posOffset>
                </wp:positionH>
                <wp:positionV relativeFrom="paragraph">
                  <wp:posOffset>13198880</wp:posOffset>
                </wp:positionV>
                <wp:extent cx="956684" cy="206136"/>
                <wp:effectExtent l="0" t="0" r="0" b="3810"/>
                <wp:wrapNone/>
                <wp:docPr id="15" name="Надпись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6684" cy="20613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BF6D6EB" w14:textId="699D6E82" w:rsidR="00BF487C" w:rsidRPr="00BF487C" w:rsidRDefault="00BF487C" w:rsidP="00BF487C">
                            <w:pPr>
                              <w:rPr>
                                <w:sz w:val="16"/>
                                <w:szCs w:val="16"/>
                                <w:lang w:val="ru-RU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ru-RU"/>
                              </w:rPr>
                              <w:t>Потоцкий Д.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F7E87F" id="Надпись 15" o:spid="_x0000_s1048" type="#_x0000_t202" style="position:absolute;left:0;text-align:left;margin-left:273.95pt;margin-top:1039.3pt;width:75.35pt;height:16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" filled="f" stroked="f" strokeweight=".5pt">
                <v:textbox>
                  <w:txbxContent>
                    <w:p w14:paraId="4BF6D6EB" w14:textId="699D6E82" w:rsidR="00BF487C" w:rsidRPr="00BF487C" w:rsidRDefault="00BF487C" w:rsidP="00BF487C">
                      <w:pPr>
                        <w:rPr>
                          <w:sz w:val="16"/>
                          <w:szCs w:val="16"/>
                          <w:lang w:val="ru-RU"/>
                        </w:rPr>
                      </w:pPr>
                      <w:r>
                        <w:rPr>
                          <w:sz w:val="16"/>
                          <w:szCs w:val="16"/>
                          <w:lang w:val="ru-RU"/>
                        </w:rPr>
                        <w:t>Потоцкий Д.С</w:t>
                      </w:r>
                    </w:p>
                  </w:txbxContent>
                </v:textbox>
              </v:shape>
            </w:pict>
          </mc:Fallback>
        </mc:AlternateContent>
      </w:r>
      <w:r w:rsidR="00BF487C">
        <w:rPr>
          <w:noProof/>
          <w14:ligatures w14:val="non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3E98E93" wp14:editId="37C6E881">
                <wp:simplePos x="0" y="0"/>
                <wp:positionH relativeFrom="column">
                  <wp:posOffset>3475953</wp:posOffset>
                </wp:positionH>
                <wp:positionV relativeFrom="paragraph">
                  <wp:posOffset>13021945</wp:posOffset>
                </wp:positionV>
                <wp:extent cx="956684" cy="206136"/>
                <wp:effectExtent l="0" t="0" r="0" b="381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6684" cy="20613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82FF618" w14:textId="23A33816" w:rsidR="00BF487C" w:rsidRPr="00BF487C" w:rsidRDefault="00BF487C" w:rsidP="00BF487C">
                            <w:pPr>
                              <w:rPr>
                                <w:sz w:val="16"/>
                                <w:szCs w:val="16"/>
                                <w:lang w:val="ru-RU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lang w:val="ru-RU"/>
                              </w:rPr>
                              <w:t>Жгуновский О.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E98E93" id="Надпись 14" o:spid="_x0000_s1049" type="#_x0000_t202" style="position:absolute;left:0;text-align:left;margin-left:273.7pt;margin-top:1025.35pt;width:75.35pt;height:16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" filled="f" stroked="f" strokeweight=".5pt">
                <v:textbox>
                  <w:txbxContent>
                    <w:p w14:paraId="682FF618" w14:textId="23A33816" w:rsidR="00BF487C" w:rsidRPr="00BF487C" w:rsidRDefault="00BF487C" w:rsidP="00BF487C">
                      <w:pPr>
                        <w:rPr>
                          <w:sz w:val="16"/>
                          <w:szCs w:val="16"/>
                          <w:lang w:val="ru-RU"/>
                        </w:rPr>
                      </w:pPr>
                      <w:r>
                        <w:rPr>
                          <w:sz w:val="16"/>
                          <w:szCs w:val="16"/>
                          <w:lang w:val="ru-RU"/>
                        </w:rPr>
                        <w:t>Жгуновский О.Б</w:t>
                      </w:r>
                    </w:p>
                  </w:txbxContent>
                </v:textbox>
              </v:shape>
            </w:pict>
          </mc:Fallback>
        </mc:AlternateContent>
      </w:r>
      <w:r w:rsidR="00C61F34">
        <w:object w:dxaOrig="15450" w:dyaOrig="23265" w14:anchorId="01BE6D53">
          <v:shape id="_x0000_i1027" type="#_x0000_t75" style="width:739.15pt;height:1114.55pt" o:ole="">
            <v:imagedata r:id="rId8" o:title=""/>
          </v:shape>
          <o:OLEObject Type="Embed" ProgID="Visio.Drawing.15" ShapeID="_x0000_i1027" DrawAspect="Content" ObjectID="_1777110959" r:id="rId9"/>
        </w:object>
      </w:r>
    </w:p>
    <w:sectPr w:rsidR="00C61F34" w:rsidSect="00553422">
      <w:pgSz w:w="16840" w:h="23814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0AA0"/>
    <w:rsid w:val="000001AE"/>
    <w:rsid w:val="000A4881"/>
    <w:rsid w:val="00124F6A"/>
    <w:rsid w:val="0012563A"/>
    <w:rsid w:val="001500B1"/>
    <w:rsid w:val="00153500"/>
    <w:rsid w:val="002B7DD6"/>
    <w:rsid w:val="004257F3"/>
    <w:rsid w:val="004328FA"/>
    <w:rsid w:val="004B0910"/>
    <w:rsid w:val="00525078"/>
    <w:rsid w:val="00575053"/>
    <w:rsid w:val="005D4046"/>
    <w:rsid w:val="00603B5C"/>
    <w:rsid w:val="00676AFD"/>
    <w:rsid w:val="00683BFC"/>
    <w:rsid w:val="006A202A"/>
    <w:rsid w:val="006D6208"/>
    <w:rsid w:val="006F72D8"/>
    <w:rsid w:val="00720E43"/>
    <w:rsid w:val="00873BF0"/>
    <w:rsid w:val="00900AA0"/>
    <w:rsid w:val="00AA287A"/>
    <w:rsid w:val="00AE139E"/>
    <w:rsid w:val="00B03F1E"/>
    <w:rsid w:val="00BF487C"/>
    <w:rsid w:val="00C34DF3"/>
    <w:rsid w:val="00C61F34"/>
    <w:rsid w:val="00D87833"/>
    <w:rsid w:val="00F134A9"/>
    <w:rsid w:val="00F955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2EA4940"/>
  <w15:chartTrackingRefBased/>
  <w15:docId w15:val="{0BCFDB67-AE5A-45F8-9A3E-0F8577C74D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Times New Roman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76AFD"/>
    <w:pPr>
      <w:spacing w:after="0" w:line="360" w:lineRule="auto"/>
      <w:jc w:val="center"/>
    </w:pPr>
    <w:rPr>
      <w:rFonts w:ascii="Times New Roman" w:eastAsiaTheme="minorHAnsi" w:hAnsi="Times New Roman"/>
      <w:kern w:val="2"/>
      <w:sz w:val="32"/>
      <w14:ligatures w14:val="standardContextual"/>
    </w:rPr>
  </w:style>
  <w:style w:type="paragraph" w:styleId="1">
    <w:name w:val="heading 1"/>
    <w:basedOn w:val="a"/>
    <w:next w:val="a"/>
    <w:link w:val="10"/>
    <w:autoRedefine/>
    <w:qFormat/>
    <w:rsid w:val="004257F3"/>
    <w:pPr>
      <w:keepNext/>
      <w:keepLines/>
      <w:shd w:val="clear" w:color="auto" w:fill="FFFFFF"/>
      <w:spacing w:before="360" w:after="360"/>
      <w:ind w:firstLine="709"/>
      <w:jc w:val="both"/>
      <w:outlineLvl w:val="0"/>
    </w:pPr>
    <w:rPr>
      <w:rFonts w:eastAsiaTheme="majorEastAsia" w:cstheme="majorBidi"/>
      <w:color w:val="000000"/>
      <w:kern w:val="0"/>
      <w:szCs w:val="32"/>
      <w:shd w:val="clear" w:color="auto" w:fill="FFFFFF"/>
      <w:lang w:val="ru-RU" w:eastAsia="ru-RU"/>
      <w14:ligatures w14:val="none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ункт"/>
    <w:basedOn w:val="1"/>
    <w:next w:val="a"/>
    <w:link w:val="a4"/>
    <w:qFormat/>
    <w:rsid w:val="00D87833"/>
    <w:pPr>
      <w:keepNext w:val="0"/>
      <w:keepLines w:val="0"/>
      <w:spacing w:before="0" w:after="120"/>
    </w:pPr>
    <w:rPr>
      <w:rFonts w:cs="Times New Roman"/>
      <w:b/>
      <w:sz w:val="28"/>
    </w:rPr>
  </w:style>
  <w:style w:type="character" w:customStyle="1" w:styleId="a4">
    <w:name w:val="Пункт Знак"/>
    <w:basedOn w:val="10"/>
    <w:link w:val="a3"/>
    <w:rsid w:val="00D87833"/>
    <w:rPr>
      <w:rFonts w:ascii="Times New Roman" w:eastAsiaTheme="majorEastAsia" w:hAnsi="Times New Roman" w:cs="Times New Roman"/>
      <w:b/>
      <w:color w:val="000000"/>
      <w:sz w:val="28"/>
      <w:szCs w:val="32"/>
      <w:shd w:val="clear" w:color="auto" w:fill="FFFFFF"/>
      <w:lang w:val="ru-RU" w:eastAsia="ru-RU"/>
    </w:rPr>
  </w:style>
  <w:style w:type="character" w:customStyle="1" w:styleId="10">
    <w:name w:val="Заголовок 1 Знак"/>
    <w:link w:val="1"/>
    <w:qFormat/>
    <w:rsid w:val="004257F3"/>
    <w:rPr>
      <w:rFonts w:ascii="Times New Roman" w:eastAsiaTheme="majorEastAsia" w:hAnsi="Times New Roman" w:cstheme="majorBidi"/>
      <w:sz w:val="32"/>
      <w:szCs w:val="32"/>
      <w:lang w:val="ru-RU"/>
    </w:rPr>
  </w:style>
  <w:style w:type="paragraph" w:customStyle="1" w:styleId="a5">
    <w:name w:val="Подпункт"/>
    <w:basedOn w:val="1"/>
    <w:link w:val="a6"/>
    <w:qFormat/>
    <w:rsid w:val="00AA287A"/>
    <w:pPr>
      <w:keepNext w:val="0"/>
      <w:keepLines w:val="0"/>
      <w:spacing w:before="0"/>
    </w:pPr>
    <w:rPr>
      <w:rFonts w:cs="Times New Roman"/>
    </w:rPr>
  </w:style>
  <w:style w:type="character" w:customStyle="1" w:styleId="a6">
    <w:name w:val="Подпункт Знак"/>
    <w:basedOn w:val="10"/>
    <w:link w:val="a5"/>
    <w:rsid w:val="00AA287A"/>
    <w:rPr>
      <w:rFonts w:ascii="Times New Roman" w:eastAsiaTheme="majorEastAsia" w:hAnsi="Times New Roman" w:cs="Times New Roman"/>
      <w:bCs w:val="0"/>
      <w:color w:val="2F5496" w:themeColor="accent1" w:themeShade="BF"/>
      <w:spacing w:val="3"/>
      <w:sz w:val="24"/>
      <w:szCs w:val="24"/>
      <w:lang w:val="ru-RU"/>
    </w:rPr>
  </w:style>
  <w:style w:type="paragraph" w:styleId="a7">
    <w:name w:val="List Paragraph"/>
    <w:basedOn w:val="a"/>
    <w:uiPriority w:val="34"/>
    <w:qFormat/>
    <w:rsid w:val="000001AE"/>
    <w:pPr>
      <w:shd w:val="clear" w:color="auto" w:fill="FFFFFF"/>
      <w:ind w:firstLine="709"/>
      <w:contextualSpacing/>
      <w:jc w:val="both"/>
    </w:pPr>
    <w:rPr>
      <w:rFonts w:eastAsia="Times New Roman" w:cs="Times New Roman"/>
      <w:color w:val="000000"/>
      <w:kern w:val="0"/>
      <w:sz w:val="28"/>
      <w:szCs w:val="28"/>
      <w:shd w:val="clear" w:color="auto" w:fill="FFFFFF"/>
      <w:lang w:val="ru-RU" w:eastAsia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3</Pages>
  <Words>15</Words>
  <Characters>90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g NIIru</dc:creator>
  <cp:keywords/>
  <dc:description/>
  <cp:lastModifiedBy>Oleg NIIru</cp:lastModifiedBy>
  <cp:revision>8</cp:revision>
  <dcterms:created xsi:type="dcterms:W3CDTF">2024-05-13T09:10:00Z</dcterms:created>
  <dcterms:modified xsi:type="dcterms:W3CDTF">2024-05-13T10:09:00Z</dcterms:modified>
</cp:coreProperties>
</file>